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5F9E" w:rsidRDefault="00817555" w:rsidP="00F65F9E">
      <w:pPr>
        <w:pStyle w:val="ListParagraph"/>
        <w:numPr>
          <w:ilvl w:val="0"/>
          <w:numId w:val="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Cs w:val="24"/>
        </w:rPr>
        <w:t>Stationary</w:t>
      </w:r>
    </w:p>
    <w:p w:rsidR="00F65F9E" w:rsidRPr="00C858FF" w:rsidRDefault="00F65F9E" w:rsidP="00F65F9E">
      <w:pPr>
        <w:pStyle w:val="ListParagraph"/>
        <w:numPr>
          <w:ilvl w:val="1"/>
          <w:numId w:val="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Manage published document</w:t>
      </w:r>
    </w:p>
    <w:p w:rsidR="00C858FF" w:rsidRDefault="00C858FF" w:rsidP="00C858FF">
      <w:pPr>
        <w:pStyle w:val="ListParagraph"/>
        <w:ind w:left="2520"/>
      </w:pPr>
      <w:r>
        <w:object w:dxaOrig="6451" w:dyaOrig="5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65pt;height:266.25pt" o:ole="">
            <v:imagedata r:id="rId6" o:title=""/>
          </v:shape>
          <o:OLEObject Type="Embed" ProgID="Visio.Drawing.11" ShapeID="_x0000_i1025" DrawAspect="Content" ObjectID="_1513954599" r:id="rId7"/>
        </w:object>
      </w:r>
    </w:p>
    <w:p w:rsidR="00851516" w:rsidRDefault="00A62256" w:rsidP="007F02A6">
      <w:pPr>
        <w:pStyle w:val="ListParagraph"/>
        <w:numPr>
          <w:ilvl w:val="2"/>
          <w:numId w:val="6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Cs w:val="24"/>
        </w:rPr>
        <w:t>Create a new published document</w:t>
      </w: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7F02A6" w:rsidRPr="00090EBB" w:rsidRDefault="007F02A6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Create a new published document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Actors</w:t>
            </w:r>
          </w:p>
        </w:tc>
        <w:tc>
          <w:tcPr>
            <w:tcW w:w="7938" w:type="dxa"/>
            <w:gridSpan w:val="2"/>
          </w:tcPr>
          <w:p w:rsidR="007F02A6" w:rsidRPr="00090EBB" w:rsidRDefault="007756B5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Stationary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Description</w:t>
            </w:r>
          </w:p>
        </w:tc>
        <w:tc>
          <w:tcPr>
            <w:tcW w:w="7938" w:type="dxa"/>
            <w:gridSpan w:val="2"/>
          </w:tcPr>
          <w:p w:rsidR="007F02A6" w:rsidRPr="00090EBB" w:rsidRDefault="007756B5" w:rsidP="007756B5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Stationary </w:t>
            </w:r>
            <w:r w:rsidR="007F02A6" w:rsidRPr="00090EBB">
              <w:rPr>
                <w:rFonts w:cs="Courier New"/>
              </w:rPr>
              <w:t xml:space="preserve">want to </w:t>
            </w:r>
            <w:r>
              <w:rPr>
                <w:rFonts w:cs="Courier New"/>
              </w:rPr>
              <w:t>create a new published document</w:t>
            </w:r>
            <w:r w:rsidR="007F02A6" w:rsidRPr="00090EBB">
              <w:rPr>
                <w:rFonts w:cs="Courier New"/>
              </w:rPr>
              <w:t>.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re-conditions</w:t>
            </w:r>
          </w:p>
        </w:tc>
        <w:tc>
          <w:tcPr>
            <w:tcW w:w="7938" w:type="dxa"/>
            <w:gridSpan w:val="2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has logged in.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Success: </w:t>
            </w:r>
            <w:r w:rsidR="00CC7600">
              <w:rPr>
                <w:rFonts w:cs="Courier New"/>
              </w:rPr>
              <w:t>published document is created newly</w:t>
            </w:r>
            <w:r w:rsidRPr="00090EBB">
              <w:rPr>
                <w:rFonts w:cs="Courier New"/>
              </w:rPr>
              <w:t>.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Fail: Refill information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Basic flow  </w:t>
            </w:r>
          </w:p>
        </w:tc>
        <w:tc>
          <w:tcPr>
            <w:tcW w:w="4050" w:type="dxa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s ‘</w:t>
            </w:r>
            <w:r w:rsidR="008472BE">
              <w:rPr>
                <w:rFonts w:cs="Courier New"/>
              </w:rPr>
              <w:t>Create document</w:t>
            </w:r>
            <w:r w:rsidRPr="00090EBB">
              <w:rPr>
                <w:rFonts w:cs="Courier New"/>
              </w:rPr>
              <w:t>’ button in Actor’s Home page menu.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Default="007F02A6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</w:t>
            </w:r>
            <w:r w:rsidR="006609DD">
              <w:rPr>
                <w:rFonts w:cs="Courier New"/>
              </w:rPr>
              <w:t>input</w:t>
            </w:r>
            <w:r w:rsidRPr="00090EBB">
              <w:rPr>
                <w:rFonts w:cs="Courier New"/>
              </w:rPr>
              <w:t xml:space="preserve"> </w:t>
            </w:r>
            <w:r w:rsidR="006609DD">
              <w:rPr>
                <w:rFonts w:cs="Courier New"/>
              </w:rPr>
              <w:t xml:space="preserve">published document’s </w:t>
            </w:r>
            <w:r w:rsidRPr="00090EBB">
              <w:rPr>
                <w:rFonts w:cs="Courier New"/>
              </w:rPr>
              <w:t>information and click ‘</w:t>
            </w:r>
            <w:r w:rsidR="006609DD">
              <w:rPr>
                <w:rFonts w:cs="Courier New"/>
              </w:rPr>
              <w:t>Create</w:t>
            </w:r>
            <w:r w:rsidRPr="00090EBB">
              <w:rPr>
                <w:rFonts w:cs="Courier New"/>
              </w:rPr>
              <w:t>’ button. [Alternative 1]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lastRenderedPageBreak/>
              <w:t>System Responses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2. System redirects to </w:t>
            </w:r>
            <w:r w:rsidR="000B4C36">
              <w:rPr>
                <w:rFonts w:cs="Courier New"/>
              </w:rPr>
              <w:t>‘Create document’</w:t>
            </w:r>
            <w:r w:rsidRPr="00090EBB">
              <w:rPr>
                <w:rFonts w:cs="Courier New"/>
              </w:rPr>
              <w:t xml:space="preserve"> page and displays </w:t>
            </w:r>
            <w:r w:rsidR="000B4C36">
              <w:rPr>
                <w:rFonts w:cs="Courier New"/>
              </w:rPr>
              <w:t xml:space="preserve">form </w:t>
            </w:r>
            <w:r w:rsidRPr="00090EBB">
              <w:rPr>
                <w:rFonts w:cs="Courier New"/>
              </w:rPr>
              <w:t>with the following control 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5331B0">
              <w:rPr>
                <w:rFonts w:cs="Courier New"/>
              </w:rPr>
              <w:t>Process</w:t>
            </w:r>
            <w:r w:rsidRPr="00090EBB">
              <w:rPr>
                <w:rFonts w:cs="Courier New"/>
              </w:rPr>
              <w:t xml:space="preserve">’ </w:t>
            </w:r>
            <w:r w:rsidR="005331B0">
              <w:rPr>
                <w:rFonts w:cs="Courier New"/>
              </w:rPr>
              <w:t>list box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5331B0">
              <w:rPr>
                <w:rFonts w:cs="Courier New"/>
              </w:rPr>
              <w:t>Source Number</w:t>
            </w:r>
            <w:r w:rsidRPr="00090EBB">
              <w:rPr>
                <w:rFonts w:cs="Courier New"/>
              </w:rPr>
              <w:t>’ text field</w:t>
            </w:r>
          </w:p>
          <w:p w:rsidR="007F02A6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5331B0">
              <w:rPr>
                <w:rFonts w:cs="Courier New"/>
              </w:rPr>
              <w:t>Number</w:t>
            </w:r>
            <w:r w:rsidRPr="00090EBB">
              <w:rPr>
                <w:rFonts w:cs="Courier New"/>
              </w:rPr>
              <w:t>’ text field</w:t>
            </w:r>
          </w:p>
          <w:p w:rsidR="005331B0" w:rsidRDefault="005331B0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lastRenderedPageBreak/>
              <w:t>- ‘Type’ list box</w:t>
            </w:r>
          </w:p>
          <w:p w:rsidR="005331B0" w:rsidRDefault="005331B0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Date’ date box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- ‘Content’ text area 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Valid from’ date box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Valid to’ date box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File’ text field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Browse’ button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Need reply’ check box</w:t>
            </w:r>
          </w:p>
          <w:p w:rsidR="00997FED" w:rsidRDefault="00997FED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Reply’ check box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7C34AA">
              <w:rPr>
                <w:rFonts w:cs="Courier New"/>
              </w:rPr>
              <w:t>Create</w:t>
            </w:r>
            <w:r w:rsidRPr="00090EBB">
              <w:rPr>
                <w:rFonts w:cs="Courier New"/>
              </w:rPr>
              <w:t>’ button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Close’ button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4. System checks the information 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Exception 1]</w:t>
            </w:r>
          </w:p>
          <w:p w:rsidR="007F02A6" w:rsidRPr="006609DD" w:rsidRDefault="007F02A6" w:rsidP="006609DD">
            <w:pPr>
              <w:rPr>
                <w:rFonts w:cs="Tahoma"/>
              </w:rPr>
            </w:pPr>
            <w:r w:rsidRPr="00090EBB">
              <w:rPr>
                <w:rFonts w:cs="Courier New"/>
              </w:rPr>
              <w:t>5.</w:t>
            </w:r>
            <w:r w:rsidR="006609DD" w:rsidRPr="00F75B20">
              <w:rPr>
                <w:rFonts w:cs="Tahoma"/>
              </w:rPr>
              <w:t xml:space="preserve"> </w:t>
            </w:r>
            <w:r w:rsidR="006609DD" w:rsidRPr="00186069">
              <w:rPr>
                <w:rFonts w:cs="Tahoma"/>
              </w:rPr>
              <w:t xml:space="preserve">System inserts the </w:t>
            </w:r>
            <w:r w:rsidR="006609DD">
              <w:rPr>
                <w:rFonts w:cs="Tahoma"/>
              </w:rPr>
              <w:t xml:space="preserve">document </w:t>
            </w:r>
            <w:r w:rsidR="006609DD" w:rsidRPr="00186069">
              <w:rPr>
                <w:rFonts w:cs="Tahoma"/>
              </w:rPr>
              <w:t>into database</w:t>
            </w:r>
            <w:r w:rsidR="006609DD">
              <w:rPr>
                <w:rFonts w:cs="Tahoma"/>
              </w:rPr>
              <w:t>, show message: ‘</w:t>
            </w:r>
            <w:r w:rsidR="006609DD">
              <w:t>Create published document s</w:t>
            </w:r>
            <w:r w:rsidR="006609DD">
              <w:t>uccess</w:t>
            </w:r>
            <w:r w:rsidR="006609DD">
              <w:t>fully</w:t>
            </w:r>
            <w:r w:rsidR="006609DD">
              <w:rPr>
                <w:rFonts w:cs="Tahoma"/>
              </w:rPr>
              <w:t>’</w:t>
            </w:r>
            <w:r w:rsidR="006609DD" w:rsidRPr="00186069">
              <w:rPr>
                <w:rFonts w:cs="Tahoma"/>
              </w:rPr>
              <w:t xml:space="preserve"> and then redirects </w:t>
            </w:r>
            <w:r w:rsidR="006609DD">
              <w:rPr>
                <w:rFonts w:cs="Tahoma"/>
              </w:rPr>
              <w:t>Home</w:t>
            </w:r>
            <w:r w:rsidR="006609DD">
              <w:rPr>
                <w:rFonts w:cs="Tahoma"/>
              </w:rPr>
              <w:t xml:space="preserve"> </w:t>
            </w:r>
            <w:r w:rsidR="006609DD" w:rsidRPr="00186069">
              <w:rPr>
                <w:rFonts w:cs="Tahoma"/>
              </w:rPr>
              <w:t>page.</w:t>
            </w:r>
          </w:p>
        </w:tc>
      </w:tr>
      <w:tr w:rsidR="007F02A6" w:rsidRPr="00090EBB" w:rsidTr="0086320F">
        <w:trPr>
          <w:trHeight w:val="332"/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lastRenderedPageBreak/>
              <w:t>Alternative flow</w:t>
            </w:r>
          </w:p>
        </w:tc>
        <w:tc>
          <w:tcPr>
            <w:tcW w:w="4050" w:type="dxa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Alternative 1]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Close’ button.</w:t>
            </w:r>
          </w:p>
        </w:tc>
        <w:tc>
          <w:tcPr>
            <w:tcW w:w="3888" w:type="dxa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Responses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turns to Home page.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Exception</w:t>
            </w:r>
          </w:p>
        </w:tc>
        <w:tc>
          <w:tcPr>
            <w:tcW w:w="4050" w:type="dxa"/>
          </w:tcPr>
          <w:p w:rsidR="00450A3C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450A3C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</w:t>
            </w:r>
            <w:r>
              <w:rPr>
                <w:rFonts w:cs="Courier New"/>
              </w:rPr>
              <w:t>Exception</w:t>
            </w:r>
            <w:r w:rsidRPr="00090EBB">
              <w:rPr>
                <w:rFonts w:cs="Courier New"/>
              </w:rPr>
              <w:t xml:space="preserve"> 1]</w:t>
            </w:r>
          </w:p>
          <w:p w:rsidR="00450A3C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lefts ‘Name’ text field blank.</w:t>
            </w:r>
          </w:p>
          <w:p w:rsidR="00450A3C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Actor lefts ‘Phone’ text field blank.</w:t>
            </w:r>
          </w:p>
          <w:p w:rsidR="00450A3C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3. Input phone not in numeric or phone length not in range 8 – 14 character.</w:t>
            </w:r>
          </w:p>
          <w:p w:rsidR="00450A3C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4. Actor lefts ‘Email’ text field blank or </w:t>
            </w:r>
            <w:r w:rsidRPr="00090EBB">
              <w:rPr>
                <w:rFonts w:cs="Courier New"/>
              </w:rPr>
              <w:lastRenderedPageBreak/>
              <w:t>input an invalid email address.</w:t>
            </w:r>
          </w:p>
          <w:p w:rsidR="007F02A6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lefts ‘Order Date’ blank or pick an invalid date.</w:t>
            </w:r>
          </w:p>
        </w:tc>
        <w:tc>
          <w:tcPr>
            <w:tcW w:w="3888" w:type="dxa"/>
          </w:tcPr>
          <w:p w:rsidR="002D3DC1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lastRenderedPageBreak/>
              <w:t>System Responses:</w:t>
            </w:r>
          </w:p>
          <w:p w:rsidR="002D3DC1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displays message to Actor :</w:t>
            </w:r>
          </w:p>
          <w:p w:rsidR="002D3DC1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Name cannot be blank’’.</w:t>
            </w:r>
          </w:p>
          <w:p w:rsidR="002D3DC1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Phone can’t be blank’.</w:t>
            </w:r>
          </w:p>
          <w:p w:rsidR="002D3DC1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The phone number should be numeric only and must be between 8 and 14 digits’.</w:t>
            </w:r>
          </w:p>
          <w:p w:rsidR="002D3DC1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lastRenderedPageBreak/>
              <w:t>- ‘Email is invalid’.</w:t>
            </w:r>
          </w:p>
          <w:p w:rsidR="007F02A6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Order Date is invalid’.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</w:p>
        </w:tc>
      </w:tr>
    </w:tbl>
    <w:p w:rsidR="007F02A6" w:rsidRDefault="007F02A6" w:rsidP="007F02A6">
      <w:pPr>
        <w:pStyle w:val="ListParagraph"/>
        <w:ind w:left="3240"/>
        <w:rPr>
          <w:rFonts w:ascii="Tahoma" w:hAnsi="Tahoma" w:cs="Tahoma"/>
          <w:b/>
          <w:szCs w:val="24"/>
        </w:rPr>
      </w:pPr>
    </w:p>
    <w:p w:rsidR="00BA676D" w:rsidRDefault="00D8315D" w:rsidP="00D8315D">
      <w:pPr>
        <w:jc w:val="center"/>
        <w:rPr>
          <w:rFonts w:ascii="Tahoma" w:hAnsi="Tahoma" w:cs="Tahoma"/>
          <w:b/>
          <w:szCs w:val="24"/>
        </w:rPr>
      </w:pPr>
      <w:r>
        <w:object w:dxaOrig="7924" w:dyaOrig="3722">
          <v:shape id="_x0000_i1026" type="#_x0000_t75" style="width:396pt;height:186.1pt" o:ole="">
            <v:imagedata r:id="rId8" o:title=""/>
          </v:shape>
          <o:OLEObject Type="Embed" ProgID="Visio.Drawing.11" ShapeID="_x0000_i1026" DrawAspect="Content" ObjectID="_1513954600" r:id="rId9"/>
        </w:object>
      </w:r>
    </w:p>
    <w:p w:rsidR="00A62256" w:rsidRDefault="00A62256" w:rsidP="004F76B8">
      <w:pPr>
        <w:pStyle w:val="ListParagraph"/>
        <w:numPr>
          <w:ilvl w:val="2"/>
          <w:numId w:val="6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Cs w:val="24"/>
        </w:rPr>
        <w:t>Update a published document</w:t>
      </w:r>
    </w:p>
    <w:p w:rsidR="004F76B8" w:rsidRDefault="004F76B8" w:rsidP="004F76B8">
      <w:pPr>
        <w:pStyle w:val="ListParagraph"/>
        <w:ind w:left="3240"/>
        <w:rPr>
          <w:rFonts w:ascii="Tahoma" w:hAnsi="Tahoma" w:cs="Tahoma"/>
          <w:b/>
          <w:szCs w:val="24"/>
        </w:rPr>
      </w:pP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Update a</w:t>
            </w:r>
            <w:r>
              <w:rPr>
                <w:rFonts w:cs="Courier New"/>
              </w:rPr>
              <w:t xml:space="preserve"> published document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Actors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Stationary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Description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4F76B8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Stationary </w:t>
            </w:r>
            <w:r w:rsidRPr="00090EBB">
              <w:rPr>
                <w:rFonts w:cs="Courier New"/>
              </w:rPr>
              <w:t xml:space="preserve">want to </w:t>
            </w:r>
            <w:r>
              <w:rPr>
                <w:rFonts w:cs="Courier New"/>
              </w:rPr>
              <w:t>update a</w:t>
            </w:r>
            <w:r>
              <w:rPr>
                <w:rFonts w:cs="Courier New"/>
              </w:rPr>
              <w:t xml:space="preserve"> published document</w:t>
            </w:r>
            <w:r w:rsidRPr="00090EBB">
              <w:rPr>
                <w:rFonts w:cs="Courier New"/>
              </w:rPr>
              <w:t>.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re-conditions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has logged in.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Success: </w:t>
            </w:r>
            <w:r>
              <w:rPr>
                <w:rFonts w:cs="Courier New"/>
              </w:rPr>
              <w:t xml:space="preserve">published document is </w:t>
            </w:r>
            <w:r>
              <w:rPr>
                <w:rFonts w:cs="Courier New"/>
              </w:rPr>
              <w:t>updated successfully</w:t>
            </w:r>
            <w:r w:rsidRPr="00090EBB">
              <w:rPr>
                <w:rFonts w:cs="Courier New"/>
              </w:rPr>
              <w:t>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Fail: Refill information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Basic flow  </w:t>
            </w:r>
          </w:p>
        </w:tc>
        <w:tc>
          <w:tcPr>
            <w:tcW w:w="4050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s ‘</w:t>
            </w:r>
            <w:r w:rsidR="008316AF">
              <w:rPr>
                <w:rFonts w:cs="Courier New"/>
              </w:rPr>
              <w:t>Update</w:t>
            </w:r>
            <w:r>
              <w:rPr>
                <w:rFonts w:cs="Courier New"/>
              </w:rPr>
              <w:t xml:space="preserve"> document</w:t>
            </w:r>
            <w:r w:rsidRPr="00090EBB">
              <w:rPr>
                <w:rFonts w:cs="Courier New"/>
              </w:rPr>
              <w:t>’ button in Actor’s Home page menu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</w:t>
            </w:r>
            <w:r>
              <w:rPr>
                <w:rFonts w:cs="Courier New"/>
              </w:rPr>
              <w:t>input</w:t>
            </w:r>
            <w:r w:rsidRPr="00090EBB">
              <w:rPr>
                <w:rFonts w:cs="Courier New"/>
              </w:rPr>
              <w:t xml:space="preserve"> </w:t>
            </w:r>
            <w:r>
              <w:rPr>
                <w:rFonts w:cs="Courier New"/>
              </w:rPr>
              <w:t xml:space="preserve">published document’s </w:t>
            </w:r>
            <w:r w:rsidRPr="00090EBB">
              <w:rPr>
                <w:rFonts w:cs="Courier New"/>
              </w:rPr>
              <w:t>information and click ‘</w:t>
            </w:r>
            <w:r w:rsidR="008316AF">
              <w:rPr>
                <w:rFonts w:cs="Courier New"/>
              </w:rPr>
              <w:t>Update</w:t>
            </w:r>
            <w:r w:rsidRPr="00090EBB">
              <w:rPr>
                <w:rFonts w:cs="Courier New"/>
              </w:rPr>
              <w:t>’ button. [Alternative 1]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lastRenderedPageBreak/>
              <w:t>System Response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2. System redirects to </w:t>
            </w:r>
            <w:r>
              <w:rPr>
                <w:rFonts w:cs="Courier New"/>
              </w:rPr>
              <w:t>‘</w:t>
            </w:r>
            <w:r w:rsidR="008316AF">
              <w:rPr>
                <w:rFonts w:cs="Courier New"/>
              </w:rPr>
              <w:t>Update</w:t>
            </w:r>
            <w:r>
              <w:rPr>
                <w:rFonts w:cs="Courier New"/>
              </w:rPr>
              <w:t xml:space="preserve"> document’</w:t>
            </w:r>
            <w:r w:rsidRPr="00090EBB">
              <w:rPr>
                <w:rFonts w:cs="Courier New"/>
              </w:rPr>
              <w:t xml:space="preserve"> page and displays </w:t>
            </w:r>
            <w:r>
              <w:rPr>
                <w:rFonts w:cs="Courier New"/>
              </w:rPr>
              <w:t xml:space="preserve">form </w:t>
            </w:r>
            <w:r w:rsidRPr="00090EBB">
              <w:rPr>
                <w:rFonts w:cs="Courier New"/>
              </w:rPr>
              <w:t>with the following control 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>
              <w:rPr>
                <w:rFonts w:cs="Courier New"/>
              </w:rPr>
              <w:t>Process</w:t>
            </w:r>
            <w:r w:rsidRPr="00090EBB">
              <w:rPr>
                <w:rFonts w:cs="Courier New"/>
              </w:rPr>
              <w:t xml:space="preserve">’ </w:t>
            </w:r>
            <w:r>
              <w:rPr>
                <w:rFonts w:cs="Courier New"/>
              </w:rPr>
              <w:t>list box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>
              <w:rPr>
                <w:rFonts w:cs="Courier New"/>
              </w:rPr>
              <w:t>Source Number</w:t>
            </w:r>
            <w:r w:rsidRPr="00090EBB">
              <w:rPr>
                <w:rFonts w:cs="Courier New"/>
              </w:rPr>
              <w:t>’ text field</w:t>
            </w:r>
          </w:p>
          <w:p w:rsidR="004F76B8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>
              <w:rPr>
                <w:rFonts w:cs="Courier New"/>
              </w:rPr>
              <w:t>Number</w:t>
            </w:r>
            <w:r w:rsidRPr="00090EBB">
              <w:rPr>
                <w:rFonts w:cs="Courier New"/>
              </w:rPr>
              <w:t>’ text field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lastRenderedPageBreak/>
              <w:t>- ‘Type’ list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Date’ date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- ‘Content’ text area 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Valid from’ date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Valid to’ date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File’ text field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Browse’ button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Need reply’ check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Reply’ check box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946292">
              <w:rPr>
                <w:rFonts w:cs="Courier New"/>
              </w:rPr>
              <w:t>Update</w:t>
            </w:r>
            <w:r w:rsidRPr="00090EBB">
              <w:rPr>
                <w:rFonts w:cs="Courier New"/>
              </w:rPr>
              <w:t>’ button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Close’ button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4. System checks the information 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Exception 1]</w:t>
            </w:r>
          </w:p>
          <w:p w:rsidR="004F76B8" w:rsidRPr="006609DD" w:rsidRDefault="004F76B8" w:rsidP="002430C8">
            <w:pPr>
              <w:rPr>
                <w:rFonts w:cs="Tahoma"/>
              </w:rPr>
            </w:pPr>
            <w:r w:rsidRPr="00090EBB">
              <w:rPr>
                <w:rFonts w:cs="Courier New"/>
              </w:rPr>
              <w:t>5.</w:t>
            </w:r>
            <w:r w:rsidRPr="00F75B20">
              <w:rPr>
                <w:rFonts w:cs="Tahoma"/>
              </w:rPr>
              <w:t xml:space="preserve"> </w:t>
            </w:r>
            <w:r w:rsidRPr="00186069">
              <w:rPr>
                <w:rFonts w:cs="Tahoma"/>
              </w:rPr>
              <w:t xml:space="preserve">System </w:t>
            </w:r>
            <w:r w:rsidR="002430C8">
              <w:rPr>
                <w:rFonts w:cs="Tahoma"/>
              </w:rPr>
              <w:t>update</w:t>
            </w:r>
            <w:r w:rsidRPr="00186069">
              <w:rPr>
                <w:rFonts w:cs="Tahoma"/>
              </w:rPr>
              <w:t xml:space="preserve"> the </w:t>
            </w:r>
            <w:r>
              <w:rPr>
                <w:rFonts w:cs="Tahoma"/>
              </w:rPr>
              <w:t xml:space="preserve">document </w:t>
            </w:r>
            <w:r w:rsidRPr="00186069">
              <w:rPr>
                <w:rFonts w:cs="Tahoma"/>
              </w:rPr>
              <w:t>into database</w:t>
            </w:r>
            <w:r>
              <w:rPr>
                <w:rFonts w:cs="Tahoma"/>
              </w:rPr>
              <w:t>, show message: ‘</w:t>
            </w:r>
            <w:r w:rsidR="002430C8">
              <w:t>Update</w:t>
            </w:r>
            <w:r>
              <w:t xml:space="preserve"> published document successfully</w:t>
            </w:r>
            <w:r>
              <w:rPr>
                <w:rFonts w:cs="Tahoma"/>
              </w:rPr>
              <w:t>’</w:t>
            </w:r>
            <w:r w:rsidRPr="00186069">
              <w:rPr>
                <w:rFonts w:cs="Tahoma"/>
              </w:rPr>
              <w:t xml:space="preserve"> and then redirects </w:t>
            </w:r>
            <w:r>
              <w:rPr>
                <w:rFonts w:cs="Tahoma"/>
              </w:rPr>
              <w:t xml:space="preserve">Home </w:t>
            </w:r>
            <w:r w:rsidRPr="00186069">
              <w:rPr>
                <w:rFonts w:cs="Tahoma"/>
              </w:rPr>
              <w:t>page.</w:t>
            </w:r>
          </w:p>
        </w:tc>
      </w:tr>
      <w:tr w:rsidR="004F76B8" w:rsidRPr="00090EBB" w:rsidTr="0086320F">
        <w:trPr>
          <w:trHeight w:val="332"/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lastRenderedPageBreak/>
              <w:t>Alternative flow</w:t>
            </w:r>
          </w:p>
        </w:tc>
        <w:tc>
          <w:tcPr>
            <w:tcW w:w="4050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Alternative 1]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Close’ button.</w:t>
            </w:r>
          </w:p>
        </w:tc>
        <w:tc>
          <w:tcPr>
            <w:tcW w:w="3888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Response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turns to Home page.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Exception</w:t>
            </w:r>
          </w:p>
        </w:tc>
        <w:tc>
          <w:tcPr>
            <w:tcW w:w="4050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</w:t>
            </w:r>
            <w:r>
              <w:rPr>
                <w:rFonts w:cs="Courier New"/>
              </w:rPr>
              <w:t>Exception</w:t>
            </w:r>
            <w:r w:rsidRPr="00090EBB">
              <w:rPr>
                <w:rFonts w:cs="Courier New"/>
              </w:rPr>
              <w:t xml:space="preserve"> 1]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lefts ‘Name’ text field blank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Actor lefts ‘Phone’ text field blank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3. Input phone not in numeric or phone length not in range 8 – 14 character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4. Actor lefts ‘Email’ text field blank or </w:t>
            </w:r>
            <w:r w:rsidRPr="00090EBB">
              <w:rPr>
                <w:rFonts w:cs="Courier New"/>
              </w:rPr>
              <w:lastRenderedPageBreak/>
              <w:t>input an invalid email address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lefts ‘Order Date’ blank or pick an invalid date.</w:t>
            </w:r>
          </w:p>
        </w:tc>
        <w:tc>
          <w:tcPr>
            <w:tcW w:w="3888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lastRenderedPageBreak/>
              <w:t>System Response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displays message to Actor 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Name cannot be blank’’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Phone can’t be blank’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The phone number should be numeric only and must be between 8 and 14 digits’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lastRenderedPageBreak/>
              <w:t>- ‘Email is invalid’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Order Date is invalid’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</w:p>
        </w:tc>
      </w:tr>
    </w:tbl>
    <w:p w:rsidR="004F76B8" w:rsidRDefault="004F76B8" w:rsidP="004F76B8">
      <w:pPr>
        <w:pStyle w:val="ListParagraph"/>
        <w:ind w:left="3240"/>
        <w:rPr>
          <w:rFonts w:ascii="Tahoma" w:hAnsi="Tahoma" w:cs="Tahoma"/>
          <w:b/>
          <w:szCs w:val="24"/>
        </w:rPr>
      </w:pPr>
    </w:p>
    <w:p w:rsidR="002430C8" w:rsidRPr="00A62256" w:rsidRDefault="002430C8" w:rsidP="002430C8">
      <w:pPr>
        <w:jc w:val="center"/>
        <w:rPr>
          <w:rFonts w:ascii="Tahoma" w:hAnsi="Tahoma" w:cs="Tahoma"/>
          <w:b/>
          <w:szCs w:val="24"/>
        </w:rPr>
      </w:pPr>
      <w:r>
        <w:object w:dxaOrig="7924" w:dyaOrig="3722">
          <v:shape id="_x0000_i1027" type="#_x0000_t75" style="width:396pt;height:186.1pt" o:ole="">
            <v:imagedata r:id="rId10" o:title=""/>
          </v:shape>
          <o:OLEObject Type="Embed" ProgID="Visio.Drawing.11" ShapeID="_x0000_i1027" DrawAspect="Content" ObjectID="_1513954601" r:id="rId11"/>
        </w:object>
      </w:r>
    </w:p>
    <w:p w:rsidR="00A62256" w:rsidRDefault="00A62256" w:rsidP="00F46F7B">
      <w:pPr>
        <w:pStyle w:val="ListParagraph"/>
        <w:numPr>
          <w:ilvl w:val="2"/>
          <w:numId w:val="6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Cs w:val="24"/>
        </w:rPr>
        <w:t>Remove a published document</w:t>
      </w:r>
    </w:p>
    <w:p w:rsidR="00F46F7B" w:rsidRDefault="00F46F7B" w:rsidP="00F46F7B">
      <w:pPr>
        <w:pStyle w:val="ListParagraph"/>
        <w:ind w:left="3240"/>
        <w:rPr>
          <w:rFonts w:ascii="Tahoma" w:hAnsi="Tahoma" w:cs="Tahoma"/>
          <w:b/>
          <w:szCs w:val="24"/>
        </w:rPr>
      </w:pP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Update a published document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Actors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Stationary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Description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4109D4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Stationary </w:t>
            </w:r>
            <w:r w:rsidRPr="00090EBB">
              <w:rPr>
                <w:rFonts w:cs="Courier New"/>
              </w:rPr>
              <w:t xml:space="preserve">want to </w:t>
            </w:r>
            <w:r w:rsidR="004109D4">
              <w:rPr>
                <w:rFonts w:cs="Courier New"/>
              </w:rPr>
              <w:t>delete</w:t>
            </w:r>
            <w:r>
              <w:rPr>
                <w:rFonts w:cs="Courier New"/>
              </w:rPr>
              <w:t xml:space="preserve"> a published document</w:t>
            </w:r>
            <w:r w:rsidRPr="00090EBB">
              <w:rPr>
                <w:rFonts w:cs="Courier New"/>
              </w:rPr>
              <w:t>.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re-conditions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has logged in.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Success: </w:t>
            </w:r>
            <w:r>
              <w:rPr>
                <w:rFonts w:cs="Courier New"/>
              </w:rPr>
              <w:t xml:space="preserve">published document is </w:t>
            </w:r>
            <w:r w:rsidR="004109D4">
              <w:rPr>
                <w:rFonts w:cs="Courier New"/>
              </w:rPr>
              <w:t>delete</w:t>
            </w:r>
            <w:r>
              <w:rPr>
                <w:rFonts w:cs="Courier New"/>
              </w:rPr>
              <w:t>d successfully</w:t>
            </w:r>
            <w:r w:rsidR="004109D4">
              <w:rPr>
                <w:rFonts w:cs="Courier New"/>
              </w:rPr>
              <w:t>.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Basic flow  </w:t>
            </w:r>
          </w:p>
        </w:tc>
        <w:tc>
          <w:tcPr>
            <w:tcW w:w="4050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 w:rsidR="00EB4A95">
              <w:rPr>
                <w:rFonts w:cs="Courier New"/>
              </w:rPr>
              <w:t xml:space="preserve"> </w:t>
            </w:r>
            <w:r w:rsidRPr="00090EBB">
              <w:rPr>
                <w:rFonts w:cs="Courier New"/>
              </w:rPr>
              <w:t>From ‘</w:t>
            </w:r>
            <w:r w:rsidR="00EB4A95">
              <w:rPr>
                <w:rFonts w:cs="Courier New"/>
              </w:rPr>
              <w:t xml:space="preserve">Document </w:t>
            </w:r>
            <w:r w:rsidR="00A1506B">
              <w:rPr>
                <w:rFonts w:cs="Courier New"/>
              </w:rPr>
              <w:t>Management’</w:t>
            </w:r>
            <w:r w:rsidRPr="00090EBB">
              <w:rPr>
                <w:rFonts w:cs="Courier New"/>
              </w:rPr>
              <w:t xml:space="preserve"> page, in view </w:t>
            </w:r>
            <w:r w:rsidR="00EB4A95">
              <w:rPr>
                <w:rFonts w:cs="Courier New"/>
              </w:rPr>
              <w:t>document</w:t>
            </w:r>
            <w:r w:rsidRPr="00090EBB">
              <w:rPr>
                <w:rFonts w:cs="Courier New"/>
              </w:rPr>
              <w:t>s section, actor clicks on to the ‘Delete’ button.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3. Actor clicks ‘Yes’ button.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clicks ‘No’ button.</w:t>
            </w:r>
          </w:p>
          <w:p w:rsidR="00676975" w:rsidRPr="00090EBB" w:rsidRDefault="00676975" w:rsidP="00F46F7B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Responses: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2. </w:t>
            </w:r>
            <w:r w:rsidR="00A1506B">
              <w:rPr>
                <w:rFonts w:cs="Courier New"/>
              </w:rPr>
              <w:t xml:space="preserve">A confirmation </w:t>
            </w:r>
            <w:r w:rsidRPr="00090EBB">
              <w:rPr>
                <w:rFonts w:cs="Courier New"/>
              </w:rPr>
              <w:t xml:space="preserve">message box </w:t>
            </w:r>
            <w:r w:rsidR="00A1506B" w:rsidRPr="00090EBB">
              <w:rPr>
                <w:rFonts w:cs="Courier New"/>
              </w:rPr>
              <w:t>appears:</w:t>
            </w:r>
            <w:r w:rsidR="00A1506B">
              <w:rPr>
                <w:rFonts w:cs="Courier New"/>
              </w:rPr>
              <w:t>”</w:t>
            </w:r>
            <w:r w:rsidR="00A1506B" w:rsidRPr="00090EBB">
              <w:rPr>
                <w:rFonts w:cs="Courier New"/>
              </w:rPr>
              <w:t xml:space="preserve"> Are</w:t>
            </w:r>
            <w:r w:rsidRPr="00090EBB">
              <w:rPr>
                <w:rFonts w:cs="Courier New"/>
              </w:rPr>
              <w:t xml:space="preserve"> you sure that you want to </w:t>
            </w:r>
            <w:r w:rsidR="00EB4A95">
              <w:rPr>
                <w:rFonts w:cs="Courier New"/>
              </w:rPr>
              <w:t>delete</w:t>
            </w:r>
            <w:r w:rsidRPr="00090EBB">
              <w:rPr>
                <w:rFonts w:cs="Courier New"/>
              </w:rPr>
              <w:t xml:space="preserve"> this</w:t>
            </w:r>
            <w:r w:rsidR="00EB4A95">
              <w:rPr>
                <w:rFonts w:cs="Courier New"/>
              </w:rPr>
              <w:t xml:space="preserve"> </w:t>
            </w:r>
            <w:r w:rsidR="00A1506B">
              <w:rPr>
                <w:rFonts w:cs="Courier New"/>
              </w:rPr>
              <w:t>document?”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4. </w:t>
            </w:r>
            <w:r w:rsidR="00EB4A95">
              <w:rPr>
                <w:rFonts w:cs="Courier New"/>
              </w:rPr>
              <w:t xml:space="preserve">Document </w:t>
            </w:r>
            <w:r w:rsidRPr="00090EBB">
              <w:rPr>
                <w:rFonts w:cs="Courier New"/>
              </w:rPr>
              <w:t>from database has been deleted.</w:t>
            </w:r>
          </w:p>
          <w:p w:rsidR="00676975" w:rsidRPr="006609DD" w:rsidRDefault="00AF4741" w:rsidP="00AF4741">
            <w:pPr>
              <w:rPr>
                <w:rFonts w:cs="Tahoma"/>
              </w:rPr>
            </w:pPr>
            <w:r>
              <w:rPr>
                <w:rFonts w:cs="Courier New"/>
              </w:rPr>
              <w:t xml:space="preserve">5. </w:t>
            </w:r>
            <w:r w:rsidR="00F46F7B" w:rsidRPr="00090EBB">
              <w:rPr>
                <w:rFonts w:cs="Courier New"/>
              </w:rPr>
              <w:t xml:space="preserve">System redirects to </w:t>
            </w:r>
            <w:r>
              <w:rPr>
                <w:rFonts w:cs="Courier New"/>
              </w:rPr>
              <w:t>Home page</w:t>
            </w:r>
          </w:p>
        </w:tc>
      </w:tr>
      <w:tr w:rsidR="00676975" w:rsidRPr="00090EBB" w:rsidTr="0086320F">
        <w:trPr>
          <w:trHeight w:val="332"/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Alternative flow</w:t>
            </w:r>
          </w:p>
        </w:tc>
        <w:tc>
          <w:tcPr>
            <w:tcW w:w="4050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lastRenderedPageBreak/>
              <w:t>Exception</w:t>
            </w:r>
          </w:p>
        </w:tc>
        <w:tc>
          <w:tcPr>
            <w:tcW w:w="4050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</w:p>
        </w:tc>
      </w:tr>
    </w:tbl>
    <w:p w:rsidR="00A62256" w:rsidRPr="006308E1" w:rsidRDefault="00A62256" w:rsidP="00C858FF">
      <w:pPr>
        <w:pStyle w:val="ListParagraph"/>
        <w:ind w:left="2520"/>
        <w:rPr>
          <w:rFonts w:ascii="Tahoma" w:hAnsi="Tahoma" w:cs="Tahoma"/>
          <w:b/>
          <w:szCs w:val="24"/>
        </w:rPr>
      </w:pPr>
    </w:p>
    <w:p w:rsidR="007F5C63" w:rsidRPr="007F5C63" w:rsidRDefault="00367D46" w:rsidP="007F5C63">
      <w:pPr>
        <w:jc w:val="center"/>
        <w:rPr>
          <w:rFonts w:ascii="Tahoma" w:hAnsi="Tahoma" w:cs="Tahoma"/>
          <w:b/>
          <w:szCs w:val="24"/>
        </w:rPr>
      </w:pPr>
      <w:r>
        <w:object w:dxaOrig="5838" w:dyaOrig="3240">
          <v:shape id="_x0000_i1028" type="#_x0000_t75" style="width:292.1pt;height:162.35pt" o:ole="">
            <v:imagedata r:id="rId12" o:title=""/>
          </v:shape>
          <o:OLEObject Type="Embed" ProgID="Visio.Drawing.11" ShapeID="_x0000_i1028" DrawAspect="Content" ObjectID="_1513954602" r:id="rId13"/>
        </w:object>
      </w:r>
    </w:p>
    <w:p w:rsidR="000B22C3" w:rsidRPr="00C237F0" w:rsidRDefault="000B22C3" w:rsidP="00F65F9E">
      <w:pPr>
        <w:pStyle w:val="ListParagraph"/>
        <w:numPr>
          <w:ilvl w:val="1"/>
          <w:numId w:val="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transfer published document which isn’t needed to reply</w:t>
      </w:r>
    </w:p>
    <w:p w:rsidR="00C237F0" w:rsidRPr="00851516" w:rsidRDefault="00C237F0" w:rsidP="00C237F0">
      <w:pPr>
        <w:pStyle w:val="ListParagraph"/>
        <w:ind w:left="2520"/>
        <w:rPr>
          <w:rFonts w:ascii="Tahoma" w:hAnsi="Tahoma" w:cs="Tahoma"/>
          <w:b/>
          <w:szCs w:val="24"/>
        </w:rPr>
      </w:pP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7C09B5" w:rsidRPr="005C0ACD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C0ACD">
              <w:rPr>
                <w:rFonts w:ascii="Tahoma" w:hAnsi="Tahoma" w:cs="Tahoma"/>
                <w:sz w:val="20"/>
                <w:szCs w:val="20"/>
              </w:rPr>
              <w:t>Process transfer published document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ctors</w:t>
            </w:r>
          </w:p>
        </w:tc>
        <w:tc>
          <w:tcPr>
            <w:tcW w:w="7938" w:type="dxa"/>
            <w:gridSpan w:val="2"/>
          </w:tcPr>
          <w:p w:rsidR="007C09B5" w:rsidRPr="005B7978" w:rsidRDefault="00EB778A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Description</w:t>
            </w:r>
          </w:p>
        </w:tc>
        <w:tc>
          <w:tcPr>
            <w:tcW w:w="7938" w:type="dxa"/>
            <w:gridSpan w:val="2"/>
          </w:tcPr>
          <w:p w:rsidR="007C09B5" w:rsidRPr="005B7978" w:rsidRDefault="00E973C5" w:rsidP="0086320F">
            <w:pPr>
              <w:rPr>
                <w:rFonts w:asciiTheme="majorHAnsi" w:hAnsiTheme="majorHAnsi" w:cstheme="majorHAnsi"/>
                <w:szCs w:val="24"/>
              </w:rPr>
            </w:pPr>
            <w:r w:rsidRPr="00756B0C">
              <w:rPr>
                <w:rFonts w:ascii="Tahoma" w:hAnsi="Tahoma" w:cs="Tahoma"/>
                <w:sz w:val="20"/>
                <w:szCs w:val="20"/>
              </w:rPr>
              <w:t>Stationary can transfer published document to other departments</w:t>
            </w:r>
            <w:r w:rsidR="007C09B5" w:rsidRPr="005B7978">
              <w:rPr>
                <w:rFonts w:asciiTheme="majorHAnsi" w:hAnsiTheme="majorHAnsi" w:cstheme="majorHAnsi"/>
                <w:szCs w:val="24"/>
              </w:rPr>
              <w:t>.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Requirements</w:t>
            </w:r>
          </w:p>
        </w:tc>
        <w:tc>
          <w:tcPr>
            <w:tcW w:w="7938" w:type="dxa"/>
            <w:gridSpan w:val="2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re-conditions</w:t>
            </w:r>
          </w:p>
        </w:tc>
        <w:tc>
          <w:tcPr>
            <w:tcW w:w="7938" w:type="dxa"/>
            <w:gridSpan w:val="2"/>
          </w:tcPr>
          <w:p w:rsidR="00EB778A" w:rsidRDefault="007C09B5" w:rsidP="00EB778A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 create</w:t>
            </w:r>
            <w:r w:rsidR="00EB778A">
              <w:rPr>
                <w:rFonts w:asciiTheme="majorHAnsi" w:hAnsiTheme="majorHAnsi" w:cstheme="majorHAnsi"/>
                <w:szCs w:val="24"/>
              </w:rPr>
              <w:t xml:space="preserve">d </w:t>
            </w:r>
            <w:r>
              <w:rPr>
                <w:rFonts w:asciiTheme="majorHAnsi" w:hAnsiTheme="majorHAnsi" w:cstheme="majorHAnsi"/>
                <w:szCs w:val="24"/>
              </w:rPr>
              <w:t>a published document</w:t>
            </w:r>
            <w:r w:rsidR="00E973C5">
              <w:rPr>
                <w:rFonts w:asciiTheme="majorHAnsi" w:hAnsiTheme="majorHAnsi" w:cstheme="majorHAnsi"/>
                <w:szCs w:val="24"/>
              </w:rPr>
              <w:t xml:space="preserve"> already</w:t>
            </w:r>
            <w:r w:rsidR="00EB778A">
              <w:rPr>
                <w:rFonts w:asciiTheme="majorHAnsi" w:hAnsiTheme="majorHAnsi" w:cstheme="majorHAnsi"/>
                <w:szCs w:val="24"/>
              </w:rPr>
              <w:t>.</w:t>
            </w:r>
            <w:r>
              <w:rPr>
                <w:rFonts w:asciiTheme="majorHAnsi" w:hAnsiTheme="majorHAnsi" w:cstheme="majorHAnsi"/>
                <w:szCs w:val="24"/>
              </w:rPr>
              <w:t xml:space="preserve"> </w:t>
            </w:r>
          </w:p>
          <w:p w:rsidR="007C09B5" w:rsidRPr="005B7978" w:rsidRDefault="00EB778A" w:rsidP="00EB778A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Stationary </w:t>
            </w:r>
            <w:r w:rsidR="007C09B5" w:rsidRPr="005B7978">
              <w:rPr>
                <w:rFonts w:asciiTheme="majorHAnsi" w:hAnsiTheme="majorHAnsi" w:cstheme="majorHAnsi"/>
                <w:szCs w:val="24"/>
              </w:rPr>
              <w:t>must log in.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Success: </w:t>
            </w:r>
            <w:r>
              <w:rPr>
                <w:rFonts w:asciiTheme="majorHAnsi" w:hAnsiTheme="majorHAnsi" w:cstheme="majorHAnsi"/>
                <w:szCs w:val="24"/>
              </w:rPr>
              <w:t>Published document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 is forwarded to </w:t>
            </w:r>
            <w:r w:rsidR="00EB778A">
              <w:rPr>
                <w:rFonts w:asciiTheme="majorHAnsi" w:hAnsiTheme="majorHAnsi" w:cstheme="majorHAnsi"/>
                <w:szCs w:val="24"/>
              </w:rPr>
              <w:t>manager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 to </w:t>
            </w:r>
            <w:r>
              <w:rPr>
                <w:rFonts w:asciiTheme="majorHAnsi" w:hAnsiTheme="majorHAnsi" w:cstheme="majorHAnsi"/>
                <w:szCs w:val="24"/>
              </w:rPr>
              <w:t>process</w:t>
            </w:r>
            <w:r w:rsidR="00EB778A">
              <w:rPr>
                <w:rFonts w:asciiTheme="majorHAnsi" w:hAnsiTheme="majorHAnsi" w:cstheme="majorHAnsi"/>
                <w:szCs w:val="24"/>
              </w:rPr>
              <w:t xml:space="preserve"> further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.  </w:t>
            </w:r>
          </w:p>
          <w:p w:rsidR="007C09B5" w:rsidRPr="005B7978" w:rsidRDefault="007C09B5" w:rsidP="00EB778A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Fail: </w:t>
            </w:r>
            <w:r>
              <w:rPr>
                <w:rFonts w:asciiTheme="majorHAnsi" w:hAnsiTheme="majorHAnsi" w:cstheme="majorHAnsi"/>
                <w:szCs w:val="24"/>
              </w:rPr>
              <w:t>Published document is not sent to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 </w:t>
            </w:r>
            <w:r w:rsidR="00EB778A">
              <w:rPr>
                <w:rFonts w:asciiTheme="majorHAnsi" w:hAnsiTheme="majorHAnsi" w:cstheme="majorHAnsi"/>
                <w:szCs w:val="24"/>
              </w:rPr>
              <w:t>manager</w:t>
            </w:r>
            <w:r w:rsidRPr="005B7978">
              <w:rPr>
                <w:rFonts w:asciiTheme="majorHAnsi" w:hAnsiTheme="majorHAnsi" w:cstheme="majorHAnsi"/>
                <w:szCs w:val="24"/>
              </w:rPr>
              <w:t>.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Basic flow  </w:t>
            </w:r>
          </w:p>
        </w:tc>
        <w:tc>
          <w:tcPr>
            <w:tcW w:w="4050" w:type="dxa"/>
          </w:tcPr>
          <w:p w:rsidR="00E97BC2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E97194" w:rsidRPr="00090EBB" w:rsidRDefault="00E97194" w:rsidP="00E971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</w:t>
            </w:r>
            <w:r w:rsidR="00700258">
              <w:rPr>
                <w:rFonts w:cs="Courier New"/>
              </w:rPr>
              <w:t xml:space="preserve">Actor clicks menu </w:t>
            </w:r>
            <w:r w:rsidRPr="00090EBB">
              <w:rPr>
                <w:rFonts w:cs="Courier New"/>
              </w:rPr>
              <w:t>‘</w:t>
            </w:r>
            <w:r w:rsidR="00700258">
              <w:rPr>
                <w:rFonts w:cs="Courier New"/>
              </w:rPr>
              <w:t xml:space="preserve">Published </w:t>
            </w:r>
            <w:r>
              <w:rPr>
                <w:rFonts w:cs="Courier New"/>
              </w:rPr>
              <w:t>Document’</w:t>
            </w:r>
            <w:r w:rsidRPr="00090EBB">
              <w:rPr>
                <w:rFonts w:cs="Courier New"/>
              </w:rPr>
              <w:t xml:space="preserve"> </w:t>
            </w:r>
            <w:r w:rsidR="00700258">
              <w:rPr>
                <w:rFonts w:cs="Courier New"/>
              </w:rPr>
              <w:t xml:space="preserve">from home </w:t>
            </w:r>
            <w:r w:rsidRPr="00090EBB">
              <w:rPr>
                <w:rFonts w:cs="Courier New"/>
              </w:rPr>
              <w:t>page.</w:t>
            </w:r>
            <w:r w:rsidR="00700258">
              <w:rPr>
                <w:rFonts w:cs="Courier New"/>
              </w:rPr>
              <w:t xml:space="preserve"> </w:t>
            </w:r>
          </w:p>
          <w:p w:rsidR="00E97194" w:rsidRPr="00090EBB" w:rsidRDefault="00E97194" w:rsidP="00E971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clicks </w:t>
            </w:r>
            <w:r w:rsidR="00700258" w:rsidRPr="00E97194">
              <w:rPr>
                <w:rFonts w:asciiTheme="majorHAnsi" w:hAnsiTheme="majorHAnsi" w:cstheme="majorHAnsi"/>
                <w:szCs w:val="24"/>
              </w:rPr>
              <w:t>document created before</w:t>
            </w:r>
            <w:r w:rsidRPr="00090EBB">
              <w:rPr>
                <w:rFonts w:cs="Courier New"/>
              </w:rPr>
              <w:t>.</w:t>
            </w:r>
          </w:p>
          <w:p w:rsidR="00700258" w:rsidRDefault="00700258" w:rsidP="00E97194">
            <w:pPr>
              <w:rPr>
                <w:rFonts w:cs="Courier New"/>
              </w:rPr>
            </w:pPr>
          </w:p>
          <w:p w:rsidR="007C09B5" w:rsidRDefault="00E97194" w:rsidP="00B06B1D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clicks ‘</w:t>
            </w:r>
            <w:r w:rsidR="00700258">
              <w:rPr>
                <w:rFonts w:cs="Courier New"/>
              </w:rPr>
              <w:t>Transfer</w:t>
            </w:r>
            <w:r w:rsidR="00E92698">
              <w:rPr>
                <w:rFonts w:cs="Courier New"/>
              </w:rPr>
              <w:t xml:space="preserve"> to department</w:t>
            </w:r>
            <w:r w:rsidRPr="00090EBB">
              <w:rPr>
                <w:rFonts w:cs="Courier New"/>
              </w:rPr>
              <w:t>’ button</w:t>
            </w:r>
            <w:r w:rsidR="00E92698">
              <w:rPr>
                <w:rFonts w:cs="Courier New"/>
              </w:rPr>
              <w:t>.</w:t>
            </w:r>
          </w:p>
          <w:p w:rsidR="00A37460" w:rsidRDefault="007E0311" w:rsidP="00B06B1D">
            <w:pPr>
              <w:rPr>
                <w:rFonts w:cs="Courier New"/>
              </w:rPr>
            </w:pPr>
            <w:r>
              <w:rPr>
                <w:rFonts w:cs="Courier New"/>
              </w:rPr>
              <w:t>[Alternative 1]</w:t>
            </w:r>
          </w:p>
          <w:p w:rsidR="00E72322" w:rsidRDefault="00E72322" w:rsidP="00B06B1D">
            <w:pPr>
              <w:rPr>
                <w:rFonts w:cs="Courier New"/>
              </w:rPr>
            </w:pPr>
            <w:r>
              <w:rPr>
                <w:rFonts w:cs="Courier New"/>
              </w:rPr>
              <w:lastRenderedPageBreak/>
              <w:t>[Alternative 2]</w:t>
            </w:r>
          </w:p>
          <w:p w:rsidR="00A37460" w:rsidRDefault="00A37460" w:rsidP="00B06B1D">
            <w:pPr>
              <w:rPr>
                <w:rFonts w:cs="Courier New"/>
              </w:rPr>
            </w:pPr>
          </w:p>
          <w:p w:rsidR="00A37460" w:rsidRDefault="00A37460" w:rsidP="00B06B1D">
            <w:pPr>
              <w:rPr>
                <w:rFonts w:cs="Courier New"/>
              </w:rPr>
            </w:pPr>
          </w:p>
          <w:p w:rsidR="00A37460" w:rsidRDefault="00A37460" w:rsidP="00B06B1D">
            <w:pPr>
              <w:rPr>
                <w:rFonts w:cs="Courier New"/>
              </w:rPr>
            </w:pPr>
          </w:p>
          <w:p w:rsidR="00A37460" w:rsidRDefault="00A37460" w:rsidP="00B06B1D">
            <w:pPr>
              <w:rPr>
                <w:rFonts w:cs="Courier New"/>
              </w:rPr>
            </w:pPr>
            <w:r>
              <w:rPr>
                <w:rFonts w:cs="Courier New"/>
              </w:rPr>
              <w:t>7. Actor</w:t>
            </w:r>
            <w:r w:rsidR="00097CE6">
              <w:rPr>
                <w:rFonts w:cs="Courier New"/>
              </w:rPr>
              <w:t xml:space="preserve"> input information and</w:t>
            </w:r>
            <w:r>
              <w:rPr>
                <w:rFonts w:cs="Courier New"/>
              </w:rPr>
              <w:t xml:space="preserve"> clicks ‘Transfer’ button</w:t>
            </w:r>
          </w:p>
          <w:p w:rsidR="00A37460" w:rsidRDefault="00097CE6" w:rsidP="00B06B1D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[Alternative </w:t>
            </w:r>
            <w:r w:rsidR="00E72322">
              <w:rPr>
                <w:rFonts w:cs="Courier New"/>
              </w:rPr>
              <w:t>3</w:t>
            </w:r>
            <w:r>
              <w:rPr>
                <w:rFonts w:cs="Courier New"/>
              </w:rPr>
              <w:t>]</w:t>
            </w:r>
          </w:p>
          <w:p w:rsidR="00A37460" w:rsidRPr="00B06B1D" w:rsidRDefault="00A37460" w:rsidP="00097CE6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7C09B5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lastRenderedPageBreak/>
              <w:t>System Responses:</w:t>
            </w:r>
          </w:p>
          <w:p w:rsidR="00C237F0" w:rsidRDefault="00C237F0" w:rsidP="00E97194">
            <w:pPr>
              <w:rPr>
                <w:rFonts w:cs="Courier New"/>
              </w:rPr>
            </w:pPr>
          </w:p>
          <w:p w:rsidR="00700258" w:rsidRDefault="00E97194" w:rsidP="00E971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2. </w:t>
            </w:r>
            <w:r w:rsidR="00700258" w:rsidRPr="00090EBB">
              <w:rPr>
                <w:rFonts w:cs="Courier New"/>
              </w:rPr>
              <w:t>System redirects</w:t>
            </w:r>
            <w:r w:rsidR="00700258">
              <w:rPr>
                <w:rFonts w:cs="Courier New"/>
              </w:rPr>
              <w:t xml:space="preserve"> to “Processing” tab.</w:t>
            </w:r>
          </w:p>
          <w:p w:rsidR="007C09B5" w:rsidRDefault="00E97194" w:rsidP="00E92698">
            <w:pPr>
              <w:rPr>
                <w:rFonts w:asciiTheme="majorHAnsi" w:hAnsiTheme="majorHAnsi" w:cstheme="majorHAnsi"/>
                <w:szCs w:val="24"/>
              </w:rPr>
            </w:pPr>
            <w:r w:rsidRPr="00090EBB">
              <w:rPr>
                <w:rFonts w:cs="Courier New"/>
              </w:rPr>
              <w:t xml:space="preserve">4. </w:t>
            </w:r>
            <w:r w:rsidR="00700258">
              <w:rPr>
                <w:rFonts w:asciiTheme="majorHAnsi" w:hAnsiTheme="majorHAnsi" w:cstheme="majorHAnsi"/>
                <w:szCs w:val="24"/>
              </w:rPr>
              <w:t>S</w:t>
            </w:r>
            <w:r w:rsidR="00700258" w:rsidRPr="00E97194">
              <w:rPr>
                <w:rFonts w:asciiTheme="majorHAnsi" w:hAnsiTheme="majorHAnsi" w:cstheme="majorHAnsi"/>
                <w:szCs w:val="24"/>
              </w:rPr>
              <w:t xml:space="preserve">how detail </w:t>
            </w:r>
            <w:r w:rsidR="00700258">
              <w:rPr>
                <w:rFonts w:asciiTheme="majorHAnsi" w:hAnsiTheme="majorHAnsi" w:cstheme="majorHAnsi"/>
                <w:szCs w:val="24"/>
              </w:rPr>
              <w:t xml:space="preserve">of </w:t>
            </w:r>
            <w:r w:rsidR="00700258" w:rsidRPr="00E97194">
              <w:rPr>
                <w:rFonts w:asciiTheme="majorHAnsi" w:hAnsiTheme="majorHAnsi" w:cstheme="majorHAnsi"/>
                <w:szCs w:val="24"/>
              </w:rPr>
              <w:t>this document</w:t>
            </w:r>
            <w:r w:rsidR="00700258">
              <w:rPr>
                <w:rFonts w:asciiTheme="majorHAnsi" w:hAnsiTheme="majorHAnsi" w:cstheme="majorHAnsi"/>
                <w:szCs w:val="24"/>
              </w:rPr>
              <w:t xml:space="preserve"> and </w:t>
            </w:r>
            <w:r w:rsidR="00700258" w:rsidRPr="005B7978">
              <w:rPr>
                <w:rFonts w:asciiTheme="majorHAnsi" w:hAnsiTheme="majorHAnsi" w:cstheme="majorHAnsi"/>
                <w:szCs w:val="24"/>
              </w:rPr>
              <w:t xml:space="preserve">pop-up information about </w:t>
            </w:r>
            <w:r w:rsidR="00700258">
              <w:rPr>
                <w:rFonts w:asciiTheme="majorHAnsi" w:hAnsiTheme="majorHAnsi" w:cstheme="majorHAnsi"/>
                <w:szCs w:val="24"/>
              </w:rPr>
              <w:t>actor’s</w:t>
            </w:r>
            <w:r w:rsidR="00700258">
              <w:rPr>
                <w:rFonts w:asciiTheme="majorHAnsi" w:hAnsiTheme="majorHAnsi" w:cstheme="majorHAnsi"/>
                <w:szCs w:val="24"/>
              </w:rPr>
              <w:t xml:space="preserve"> action</w:t>
            </w:r>
            <w:r w:rsidR="00700258" w:rsidRPr="005B7978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  <w:p w:rsidR="00E92698" w:rsidRDefault="00E92698" w:rsidP="00644C21">
            <w:pPr>
              <w:rPr>
                <w:rFonts w:cs="Courier New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6. </w:t>
            </w:r>
            <w:r w:rsidR="00644C21">
              <w:rPr>
                <w:rFonts w:asciiTheme="majorHAnsi" w:hAnsiTheme="majorHAnsi" w:cstheme="majorHAnsi"/>
                <w:szCs w:val="24"/>
              </w:rPr>
              <w:t>R</w:t>
            </w:r>
            <w:r w:rsidR="00644C21" w:rsidRPr="00090EBB">
              <w:rPr>
                <w:rFonts w:cs="Courier New"/>
              </w:rPr>
              <w:t xml:space="preserve">edirects to </w:t>
            </w:r>
            <w:r w:rsidR="00644C21">
              <w:rPr>
                <w:rFonts w:cs="Courier New"/>
              </w:rPr>
              <w:t>‘</w:t>
            </w:r>
            <w:r w:rsidR="00644C21">
              <w:rPr>
                <w:rFonts w:cs="Courier New"/>
              </w:rPr>
              <w:t>Transfer</w:t>
            </w:r>
            <w:r w:rsidR="00644C21">
              <w:rPr>
                <w:rFonts w:cs="Courier New"/>
              </w:rPr>
              <w:t>’</w:t>
            </w:r>
            <w:r w:rsidR="00644C21" w:rsidRPr="00090EBB">
              <w:rPr>
                <w:rFonts w:cs="Courier New"/>
              </w:rPr>
              <w:t xml:space="preserve"> page and displays </w:t>
            </w:r>
            <w:r w:rsidR="00644C21">
              <w:rPr>
                <w:rFonts w:cs="Courier New"/>
              </w:rPr>
              <w:t xml:space="preserve">form </w:t>
            </w:r>
            <w:r w:rsidR="00644C21" w:rsidRPr="00090EBB">
              <w:rPr>
                <w:rFonts w:cs="Courier New"/>
              </w:rPr>
              <w:t>with the following control</w:t>
            </w:r>
            <w:r w:rsidR="00644C21">
              <w:rPr>
                <w:rFonts w:cs="Courier New"/>
              </w:rPr>
              <w:t>:</w:t>
            </w:r>
          </w:p>
          <w:p w:rsidR="00644C21" w:rsidRDefault="00753383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- ‘Department’ </w:t>
            </w:r>
            <w:r w:rsidR="00D91A2D">
              <w:rPr>
                <w:rFonts w:cs="Courier New"/>
              </w:rPr>
              <w:t xml:space="preserve">checkbox </w:t>
            </w:r>
          </w:p>
          <w:p w:rsidR="00753383" w:rsidRDefault="00753383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lastRenderedPageBreak/>
              <w:t>- ‘Comment’ text field</w:t>
            </w:r>
          </w:p>
          <w:p w:rsidR="00753383" w:rsidRDefault="00753383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>- ‘Transfer’ button</w:t>
            </w:r>
          </w:p>
          <w:p w:rsidR="00753383" w:rsidRDefault="00753383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>-‘Cancel’ button</w:t>
            </w:r>
          </w:p>
          <w:p w:rsidR="00A37460" w:rsidRDefault="00A37460" w:rsidP="00644C21">
            <w:pPr>
              <w:rPr>
                <w:rFonts w:cs="Courier New"/>
              </w:rPr>
            </w:pPr>
          </w:p>
          <w:p w:rsidR="00097CE6" w:rsidRDefault="00A37460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8. </w:t>
            </w:r>
            <w:r w:rsidR="00097CE6">
              <w:rPr>
                <w:rFonts w:cs="Courier New"/>
              </w:rPr>
              <w:t>Check input information</w:t>
            </w:r>
          </w:p>
          <w:p w:rsidR="00097CE6" w:rsidRDefault="00097CE6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>[Exception 1]</w:t>
            </w:r>
          </w:p>
          <w:p w:rsidR="00A37460" w:rsidRPr="00D91A2D" w:rsidRDefault="00F44EBA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9. </w:t>
            </w:r>
            <w:r w:rsidR="00A37460">
              <w:rPr>
                <w:rFonts w:cs="Courier New"/>
              </w:rPr>
              <w:t>Transfer document to relevant departments</w:t>
            </w:r>
            <w:r w:rsidR="00230287">
              <w:rPr>
                <w:rFonts w:cs="Courier New"/>
              </w:rPr>
              <w:t>, redirect to home page.</w:t>
            </w:r>
          </w:p>
        </w:tc>
      </w:tr>
      <w:tr w:rsidR="007C09B5" w:rsidRPr="005B7978" w:rsidTr="0086320F">
        <w:trPr>
          <w:trHeight w:val="332"/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lastRenderedPageBreak/>
              <w:t>Alternative flow</w:t>
            </w:r>
          </w:p>
        </w:tc>
        <w:tc>
          <w:tcPr>
            <w:tcW w:w="405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Actor Actions:</w:t>
            </w:r>
          </w:p>
          <w:p w:rsidR="007C09B5" w:rsidRPr="00541131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41131">
              <w:rPr>
                <w:rFonts w:asciiTheme="majorHAnsi" w:hAnsiTheme="majorHAnsi" w:cstheme="majorHAnsi"/>
                <w:szCs w:val="24"/>
              </w:rPr>
              <w:t>[Alternative 1]</w:t>
            </w:r>
          </w:p>
          <w:p w:rsidR="00DB29EC" w:rsidRDefault="00DB29EC" w:rsidP="00DB29E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 w:rsidR="00541131">
              <w:rPr>
                <w:rFonts w:cs="Courier New"/>
              </w:rPr>
              <w:t>Remove</w:t>
            </w:r>
            <w:r w:rsidRPr="00090EBB">
              <w:rPr>
                <w:rFonts w:cs="Courier New"/>
              </w:rPr>
              <w:t>’ button.</w:t>
            </w:r>
          </w:p>
          <w:p w:rsidR="00541131" w:rsidRDefault="00541131" w:rsidP="00DB29EC">
            <w:pPr>
              <w:rPr>
                <w:rFonts w:cs="Courier New"/>
              </w:rPr>
            </w:pPr>
            <w:r>
              <w:rPr>
                <w:rFonts w:cs="Courier New"/>
              </w:rPr>
              <w:t>[Alternative 2]</w:t>
            </w:r>
          </w:p>
          <w:p w:rsidR="00541131" w:rsidRDefault="00541131" w:rsidP="0054113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 w:rsidR="00230287">
              <w:rPr>
                <w:rFonts w:cs="Courier New"/>
              </w:rPr>
              <w:t>Edit</w:t>
            </w:r>
            <w:r w:rsidRPr="00090EBB">
              <w:rPr>
                <w:rFonts w:cs="Courier New"/>
              </w:rPr>
              <w:t>’ button.</w:t>
            </w:r>
          </w:p>
          <w:p w:rsidR="00AB4919" w:rsidRDefault="00AB4919" w:rsidP="00AB4919">
            <w:pPr>
              <w:rPr>
                <w:rFonts w:cs="Courier New"/>
              </w:rPr>
            </w:pPr>
            <w:r>
              <w:rPr>
                <w:rFonts w:cs="Courier New"/>
              </w:rPr>
              <w:t>[</w:t>
            </w:r>
            <w:r>
              <w:rPr>
                <w:rFonts w:cs="Courier New"/>
              </w:rPr>
              <w:t>Alternative 3</w:t>
            </w:r>
            <w:r>
              <w:rPr>
                <w:rFonts w:cs="Courier New"/>
              </w:rPr>
              <w:t>]</w:t>
            </w:r>
          </w:p>
          <w:p w:rsidR="00AB4919" w:rsidRDefault="00AB4919" w:rsidP="00AB4919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>
              <w:rPr>
                <w:rFonts w:cs="Courier New"/>
              </w:rPr>
              <w:t>Cancel</w:t>
            </w:r>
            <w:r w:rsidRPr="00090EBB">
              <w:rPr>
                <w:rFonts w:cs="Courier New"/>
              </w:rPr>
              <w:t>’ button.</w:t>
            </w:r>
          </w:p>
          <w:p w:rsidR="007C09B5" w:rsidRPr="001F5317" w:rsidRDefault="007C09B5" w:rsidP="00230287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7C09B5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541131" w:rsidRDefault="00541131" w:rsidP="0086320F">
            <w:pPr>
              <w:rPr>
                <w:rFonts w:asciiTheme="majorHAnsi" w:hAnsiTheme="majorHAnsi" w:cstheme="majorHAnsi"/>
                <w:szCs w:val="24"/>
              </w:rPr>
            </w:pPr>
          </w:p>
          <w:p w:rsidR="00541131" w:rsidRDefault="00541131" w:rsidP="00541131">
            <w:pPr>
              <w:rPr>
                <w:rFonts w:cs="Courier New"/>
              </w:rPr>
            </w:pPr>
          </w:p>
          <w:p w:rsidR="00541131" w:rsidRPr="00AB4919" w:rsidRDefault="00541131" w:rsidP="00541131">
            <w:pPr>
              <w:rPr>
                <w:rFonts w:cs="Courier New"/>
              </w:rPr>
            </w:pPr>
            <w:r>
              <w:rPr>
                <w:rFonts w:cs="Courier New"/>
              </w:rPr>
              <w:t>2</w:t>
            </w:r>
            <w:r w:rsidRPr="00090EBB">
              <w:rPr>
                <w:rFonts w:cs="Courier New"/>
              </w:rPr>
              <w:t xml:space="preserve">. </w:t>
            </w:r>
            <w:r>
              <w:rPr>
                <w:rFonts w:cs="Courier New"/>
              </w:rPr>
              <w:t>Update document status to ‘Cancel’, redirect to home page</w:t>
            </w:r>
            <w:r w:rsidRPr="00090EBB">
              <w:rPr>
                <w:rFonts w:cs="Courier New"/>
              </w:rPr>
              <w:t>.</w:t>
            </w:r>
          </w:p>
          <w:p w:rsidR="007C09B5" w:rsidRDefault="00541131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2. </w:t>
            </w:r>
            <w:r w:rsidR="00230287">
              <w:rPr>
                <w:rFonts w:asciiTheme="majorHAnsi" w:hAnsiTheme="majorHAnsi" w:cstheme="majorHAnsi"/>
                <w:szCs w:val="24"/>
              </w:rPr>
              <w:t>Redirect to ‘Update’ page</w:t>
            </w:r>
            <w:r w:rsidR="007C09B5" w:rsidRPr="00541131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  <w:p w:rsidR="00AB4919" w:rsidRDefault="00AB4919" w:rsidP="0086320F">
            <w:pPr>
              <w:rPr>
                <w:rFonts w:asciiTheme="majorHAnsi" w:hAnsiTheme="majorHAnsi" w:cstheme="majorHAnsi"/>
                <w:szCs w:val="24"/>
              </w:rPr>
            </w:pPr>
          </w:p>
          <w:p w:rsidR="00AB4919" w:rsidRPr="005B7978" w:rsidRDefault="00E77392" w:rsidP="00E77392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2. Redirect to </w:t>
            </w:r>
            <w:r>
              <w:rPr>
                <w:rFonts w:asciiTheme="majorHAnsi" w:hAnsiTheme="majorHAnsi" w:cstheme="majorHAnsi"/>
                <w:szCs w:val="24"/>
              </w:rPr>
              <w:t>Home</w:t>
            </w:r>
            <w:r>
              <w:rPr>
                <w:rFonts w:asciiTheme="majorHAnsi" w:hAnsiTheme="majorHAnsi" w:cstheme="majorHAnsi"/>
                <w:szCs w:val="24"/>
              </w:rPr>
              <w:t xml:space="preserve"> page</w:t>
            </w:r>
            <w:r w:rsidRPr="00541131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Exception</w:t>
            </w:r>
          </w:p>
        </w:tc>
        <w:tc>
          <w:tcPr>
            <w:tcW w:w="4050" w:type="dxa"/>
          </w:tcPr>
          <w:p w:rsidR="007C09B5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Actor Actions:</w:t>
            </w:r>
          </w:p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[Exception 1]</w:t>
            </w:r>
          </w:p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1. Actor </w:t>
            </w:r>
            <w:r w:rsidR="00EA0664">
              <w:rPr>
                <w:rFonts w:asciiTheme="majorHAnsi" w:hAnsiTheme="majorHAnsi" w:cstheme="majorHAnsi"/>
                <w:szCs w:val="24"/>
              </w:rPr>
              <w:t xml:space="preserve">does not </w:t>
            </w:r>
            <w:r>
              <w:rPr>
                <w:rFonts w:asciiTheme="majorHAnsi" w:hAnsiTheme="majorHAnsi" w:cstheme="majorHAnsi"/>
                <w:szCs w:val="24"/>
              </w:rPr>
              <w:t xml:space="preserve">check </w:t>
            </w:r>
            <w:r w:rsidR="00EA0664">
              <w:rPr>
                <w:rFonts w:asciiTheme="majorHAnsi" w:hAnsiTheme="majorHAnsi" w:cstheme="majorHAnsi"/>
                <w:szCs w:val="24"/>
              </w:rPr>
              <w:t xml:space="preserve">any department </w:t>
            </w:r>
            <w:r>
              <w:rPr>
                <w:rFonts w:asciiTheme="majorHAnsi" w:hAnsiTheme="majorHAnsi" w:cstheme="majorHAnsi"/>
                <w:szCs w:val="24"/>
              </w:rPr>
              <w:t xml:space="preserve">to </w:t>
            </w:r>
            <w:r w:rsidR="00EA0664">
              <w:rPr>
                <w:rFonts w:asciiTheme="majorHAnsi" w:hAnsiTheme="majorHAnsi" w:cstheme="majorHAnsi"/>
                <w:szCs w:val="24"/>
              </w:rPr>
              <w:t>transfer</w:t>
            </w:r>
            <w:r>
              <w:rPr>
                <w:rFonts w:asciiTheme="majorHAnsi" w:hAnsiTheme="majorHAnsi" w:cstheme="majorHAnsi"/>
                <w:szCs w:val="24"/>
              </w:rPr>
              <w:t>.</w:t>
            </w:r>
          </w:p>
        </w:tc>
        <w:tc>
          <w:tcPr>
            <w:tcW w:w="3888" w:type="dxa"/>
          </w:tcPr>
          <w:p w:rsidR="007C09B5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5209F9" w:rsidRPr="00090EBB" w:rsidRDefault="005209F9" w:rsidP="005209F9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displays message to Actor :</w:t>
            </w:r>
          </w:p>
          <w:p w:rsidR="00B11465" w:rsidRPr="00AB4919" w:rsidRDefault="00B11465" w:rsidP="00B11465">
            <w:pPr>
              <w:rPr>
                <w:rFonts w:cs="Courier New"/>
              </w:rPr>
            </w:pPr>
            <w:r>
              <w:rPr>
                <w:rFonts w:cs="Courier New"/>
              </w:rPr>
              <w:t>2</w:t>
            </w:r>
            <w:r w:rsidRPr="00090EBB">
              <w:rPr>
                <w:rFonts w:cs="Courier New"/>
              </w:rPr>
              <w:t xml:space="preserve">. </w:t>
            </w:r>
            <w:r w:rsidR="00215D7B">
              <w:rPr>
                <w:rFonts w:cs="Courier New"/>
              </w:rPr>
              <w:t>Department cannot blank</w:t>
            </w:r>
            <w:r w:rsidRPr="00090EBB">
              <w:rPr>
                <w:rFonts w:cs="Courier New"/>
              </w:rPr>
              <w:t>.</w:t>
            </w:r>
          </w:p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</w:tbl>
    <w:p w:rsidR="00851516" w:rsidRPr="000B22C3" w:rsidRDefault="00FE49F0" w:rsidP="00FE49F0">
      <w:pPr>
        <w:rPr>
          <w:rFonts w:ascii="Tahoma" w:hAnsi="Tahoma" w:cs="Tahoma"/>
          <w:b/>
          <w:szCs w:val="24"/>
        </w:rPr>
      </w:pPr>
      <w:r>
        <w:object w:dxaOrig="10192" w:dyaOrig="4403">
          <v:shape id="_x0000_i1029" type="#_x0000_t75" style="width:468pt;height:202.4pt" o:ole="">
            <v:imagedata r:id="rId14" o:title=""/>
          </v:shape>
          <o:OLEObject Type="Embed" ProgID="Visio.Drawing.11" ShapeID="_x0000_i1029" DrawAspect="Content" ObjectID="_1513954603" r:id="rId15"/>
        </w:object>
      </w:r>
      <w:bookmarkStart w:id="0" w:name="_GoBack"/>
      <w:bookmarkEnd w:id="0"/>
    </w:p>
    <w:p w:rsidR="000B22C3" w:rsidRPr="00C237F0" w:rsidRDefault="000B22C3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 w:rsidRPr="00C237F0">
        <w:rPr>
          <w:rFonts w:ascii="Tahoma" w:hAnsi="Tahoma" w:cs="Tahoma"/>
          <w:b/>
          <w:sz w:val="20"/>
          <w:szCs w:val="20"/>
        </w:rPr>
        <w:t>Process transfer published document which is needed to reply</w:t>
      </w:r>
    </w:p>
    <w:p w:rsidR="00C237F0" w:rsidRPr="00851516" w:rsidRDefault="00C237F0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publish a draft to published document</w:t>
      </w:r>
    </w:p>
    <w:p w:rsidR="00C237F0" w:rsidRPr="00851516" w:rsidRDefault="00C237F0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update status of published document which is needed to reply</w:t>
      </w:r>
    </w:p>
    <w:p w:rsidR="00C237F0" w:rsidRPr="00851516" w:rsidRDefault="00C237F0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update status of incoming document from outside</w:t>
      </w:r>
    </w:p>
    <w:p w:rsidR="00C237F0" w:rsidRPr="00851516" w:rsidRDefault="00C237F0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update outgoing published document needed to reply</w:t>
      </w:r>
    </w:p>
    <w:p w:rsidR="00C237F0" w:rsidRPr="00851516" w:rsidRDefault="00C237F0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update outgoing published document needed to reply</w:t>
      </w:r>
    </w:p>
    <w:p w:rsidR="00C237F0" w:rsidRPr="000B22C3" w:rsidRDefault="00C237F0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update outgoing published document not needed to reply</w:t>
      </w:r>
    </w:p>
    <w:p w:rsidR="00C237F0" w:rsidRPr="00C237F0" w:rsidRDefault="00C237F0" w:rsidP="00C237F0">
      <w:pPr>
        <w:pStyle w:val="ListParagraph"/>
        <w:ind w:left="1980"/>
        <w:rPr>
          <w:rFonts w:ascii="Tahoma" w:hAnsi="Tahoma" w:cs="Tahoma"/>
          <w:b/>
          <w:szCs w:val="24"/>
        </w:rPr>
      </w:pPr>
    </w:p>
    <w:p w:rsidR="00851516" w:rsidRPr="00851516" w:rsidRDefault="00851516" w:rsidP="00851516">
      <w:pPr>
        <w:pStyle w:val="ListParagraph"/>
        <w:rPr>
          <w:rFonts w:ascii="Tahoma" w:hAnsi="Tahoma" w:cs="Tahoma"/>
          <w:b/>
          <w:szCs w:val="24"/>
        </w:rPr>
      </w:pPr>
    </w:p>
    <w:p w:rsidR="00851516" w:rsidRPr="000B22C3" w:rsidRDefault="00851516" w:rsidP="00851516">
      <w:pPr>
        <w:pStyle w:val="ListParagraph"/>
        <w:ind w:left="2520"/>
        <w:rPr>
          <w:rFonts w:ascii="Tahoma" w:hAnsi="Tahoma" w:cs="Tahoma"/>
          <w:b/>
          <w:szCs w:val="24"/>
        </w:rPr>
      </w:pPr>
    </w:p>
    <w:p w:rsidR="007106EC" w:rsidRPr="006308E1" w:rsidRDefault="007106EC" w:rsidP="007106EC">
      <w:pPr>
        <w:pStyle w:val="ListParagraph"/>
        <w:ind w:left="2520"/>
        <w:rPr>
          <w:rFonts w:ascii="Tahoma" w:hAnsi="Tahoma" w:cs="Tahoma"/>
          <w:b/>
          <w:szCs w:val="24"/>
        </w:rPr>
      </w:pPr>
    </w:p>
    <w:p w:rsidR="00EB2F0F" w:rsidRDefault="00EB2F0F" w:rsidP="00EB2F0F">
      <w:pPr>
        <w:pStyle w:val="ListParagraph"/>
        <w:ind w:left="562"/>
        <w:rPr>
          <w:rFonts w:ascii="Tahoma" w:hAnsi="Tahoma" w:cs="Tahoma"/>
          <w:b/>
          <w:sz w:val="20"/>
          <w:szCs w:val="20"/>
        </w:rPr>
      </w:pPr>
    </w:p>
    <w:p w:rsidR="00EB2F0F" w:rsidRDefault="00EB2F0F" w:rsidP="00EB2F0F"/>
    <w:sectPr w:rsidR="00EB2F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B9336F"/>
    <w:multiLevelType w:val="hybridMultilevel"/>
    <w:tmpl w:val="CBF6229C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33D53E54"/>
    <w:multiLevelType w:val="hybridMultilevel"/>
    <w:tmpl w:val="9BCE965A"/>
    <w:lvl w:ilvl="0" w:tplc="C5EC61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E7E1A35"/>
    <w:multiLevelType w:val="hybridMultilevel"/>
    <w:tmpl w:val="B1C675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650322E"/>
    <w:multiLevelType w:val="hybridMultilevel"/>
    <w:tmpl w:val="794E0B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3EB2751"/>
    <w:multiLevelType w:val="multilevel"/>
    <w:tmpl w:val="2E1A256E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9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8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4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7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3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9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600" w:hanging="2520"/>
      </w:pPr>
      <w:rPr>
        <w:rFonts w:hint="default"/>
      </w:rPr>
    </w:lvl>
  </w:abstractNum>
  <w:abstractNum w:abstractNumId="5">
    <w:nsid w:val="585C1159"/>
    <w:multiLevelType w:val="hybridMultilevel"/>
    <w:tmpl w:val="8206A1A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0A276A8"/>
    <w:multiLevelType w:val="multilevel"/>
    <w:tmpl w:val="76CE6218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5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1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520"/>
      </w:pPr>
      <w:rPr>
        <w:rFonts w:hint="default"/>
      </w:rPr>
    </w:lvl>
  </w:abstractNum>
  <w:abstractNum w:abstractNumId="7">
    <w:nsid w:val="66732648"/>
    <w:multiLevelType w:val="multilevel"/>
    <w:tmpl w:val="2FCC147A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9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8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4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7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3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9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600" w:hanging="2520"/>
      </w:pPr>
      <w:rPr>
        <w:rFonts w:hint="default"/>
      </w:rPr>
    </w:lvl>
  </w:abstractNum>
  <w:abstractNum w:abstractNumId="8">
    <w:nsid w:val="6E161319"/>
    <w:multiLevelType w:val="multilevel"/>
    <w:tmpl w:val="0CEAB0D6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14.%2."/>
      <w:lvlJc w:val="left"/>
      <w:pPr>
        <w:ind w:left="1854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9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48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73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232" w:hanging="2160"/>
      </w:pPr>
      <w:rPr>
        <w:rFonts w:hint="default"/>
      </w:rPr>
    </w:lvl>
  </w:abstractNum>
  <w:abstractNum w:abstractNumId="9">
    <w:nsid w:val="713C48B0"/>
    <w:multiLevelType w:val="multilevel"/>
    <w:tmpl w:val="B4ACDE60"/>
    <w:lvl w:ilvl="0">
      <w:start w:val="1"/>
      <w:numFmt w:val="decimal"/>
      <w:lvlText w:val="%1."/>
      <w:lvlJc w:val="left"/>
      <w:pPr>
        <w:ind w:left="360" w:hanging="360"/>
      </w:pPr>
      <w:rPr>
        <w:rFonts w:asciiTheme="majorHAnsi" w:hAnsiTheme="majorHAnsi" w:cstheme="majorHAnsi"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b/>
        <w:i/>
        <w:sz w:val="22"/>
        <w:szCs w:val="22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2113FFF"/>
    <w:multiLevelType w:val="multilevel"/>
    <w:tmpl w:val="993E5BF8"/>
    <w:lvl w:ilvl="0">
      <w:start w:val="1"/>
      <w:numFmt w:val="decimal"/>
      <w:lvlText w:val="REQ-0%1."/>
      <w:lvlJc w:val="left"/>
      <w:pPr>
        <w:ind w:left="243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35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9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9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9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30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80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1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87" w:hanging="1440"/>
      </w:pPr>
      <w:rPr>
        <w:rFonts w:hint="default"/>
      </w:rPr>
    </w:lvl>
  </w:abstractNum>
  <w:abstractNum w:abstractNumId="11">
    <w:nsid w:val="7B815403"/>
    <w:multiLevelType w:val="hybridMultilevel"/>
    <w:tmpl w:val="19F65B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10"/>
  </w:num>
  <w:num w:numId="4">
    <w:abstractNumId w:val="8"/>
  </w:num>
  <w:num w:numId="5">
    <w:abstractNumId w:val="5"/>
  </w:num>
  <w:num w:numId="6">
    <w:abstractNumId w:val="4"/>
  </w:num>
  <w:num w:numId="7">
    <w:abstractNumId w:val="11"/>
  </w:num>
  <w:num w:numId="8">
    <w:abstractNumId w:val="2"/>
  </w:num>
  <w:num w:numId="9">
    <w:abstractNumId w:val="3"/>
  </w:num>
  <w:num w:numId="10">
    <w:abstractNumId w:val="0"/>
  </w:num>
  <w:num w:numId="11">
    <w:abstractNumId w:val="7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641C"/>
    <w:rsid w:val="00097CE6"/>
    <w:rsid w:val="000B22C3"/>
    <w:rsid w:val="000B4C36"/>
    <w:rsid w:val="000F4E15"/>
    <w:rsid w:val="0011641C"/>
    <w:rsid w:val="00215D7B"/>
    <w:rsid w:val="00230287"/>
    <w:rsid w:val="002430C8"/>
    <w:rsid w:val="00281DCD"/>
    <w:rsid w:val="002B3B00"/>
    <w:rsid w:val="002D3DC1"/>
    <w:rsid w:val="00367D46"/>
    <w:rsid w:val="004109D4"/>
    <w:rsid w:val="00450A3C"/>
    <w:rsid w:val="004F76B8"/>
    <w:rsid w:val="005209F9"/>
    <w:rsid w:val="005331B0"/>
    <w:rsid w:val="00541131"/>
    <w:rsid w:val="00644C21"/>
    <w:rsid w:val="006609DD"/>
    <w:rsid w:val="00676975"/>
    <w:rsid w:val="00700258"/>
    <w:rsid w:val="007106EC"/>
    <w:rsid w:val="00753383"/>
    <w:rsid w:val="007756B5"/>
    <w:rsid w:val="007C09B5"/>
    <w:rsid w:val="007C34AA"/>
    <w:rsid w:val="007E0311"/>
    <w:rsid w:val="007F02A6"/>
    <w:rsid w:val="007F5C63"/>
    <w:rsid w:val="007F7817"/>
    <w:rsid w:val="00817555"/>
    <w:rsid w:val="008316AF"/>
    <w:rsid w:val="008472BE"/>
    <w:rsid w:val="00851516"/>
    <w:rsid w:val="00902D6D"/>
    <w:rsid w:val="00946292"/>
    <w:rsid w:val="00997FED"/>
    <w:rsid w:val="009E0F81"/>
    <w:rsid w:val="00A1506B"/>
    <w:rsid w:val="00A37460"/>
    <w:rsid w:val="00A62256"/>
    <w:rsid w:val="00A8007E"/>
    <w:rsid w:val="00AB4919"/>
    <w:rsid w:val="00AE1ED3"/>
    <w:rsid w:val="00AF4741"/>
    <w:rsid w:val="00B06B1D"/>
    <w:rsid w:val="00B11465"/>
    <w:rsid w:val="00BA676D"/>
    <w:rsid w:val="00C237F0"/>
    <w:rsid w:val="00C858FF"/>
    <w:rsid w:val="00CC7600"/>
    <w:rsid w:val="00D179D8"/>
    <w:rsid w:val="00D8315D"/>
    <w:rsid w:val="00D91A2D"/>
    <w:rsid w:val="00DB29EC"/>
    <w:rsid w:val="00E72322"/>
    <w:rsid w:val="00E77392"/>
    <w:rsid w:val="00E92698"/>
    <w:rsid w:val="00E97194"/>
    <w:rsid w:val="00E973C5"/>
    <w:rsid w:val="00E97BC2"/>
    <w:rsid w:val="00EA0664"/>
    <w:rsid w:val="00EB1CC3"/>
    <w:rsid w:val="00EB2F0F"/>
    <w:rsid w:val="00EB4A95"/>
    <w:rsid w:val="00EB778A"/>
    <w:rsid w:val="00F44EBA"/>
    <w:rsid w:val="00F46F7B"/>
    <w:rsid w:val="00F65F9E"/>
    <w:rsid w:val="00F72E9C"/>
    <w:rsid w:val="00FE49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65F9E"/>
    <w:pPr>
      <w:spacing w:after="0"/>
      <w:ind w:left="720"/>
      <w:contextualSpacing/>
    </w:pPr>
    <w:rPr>
      <w:rFonts w:ascii="Calibri" w:eastAsia="Calibri" w:hAnsi="Calibri" w:cs="Times New Roman"/>
    </w:rPr>
  </w:style>
  <w:style w:type="paragraph" w:styleId="NoSpacing">
    <w:name w:val="No Spacing"/>
    <w:uiPriority w:val="1"/>
    <w:qFormat/>
    <w:rsid w:val="00D8315D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65F9E"/>
    <w:pPr>
      <w:spacing w:after="0"/>
      <w:ind w:left="720"/>
      <w:contextualSpacing/>
    </w:pPr>
    <w:rPr>
      <w:rFonts w:ascii="Calibri" w:eastAsia="Calibri" w:hAnsi="Calibri" w:cs="Times New Roman"/>
    </w:rPr>
  </w:style>
  <w:style w:type="paragraph" w:styleId="NoSpacing">
    <w:name w:val="No Spacing"/>
    <w:uiPriority w:val="1"/>
    <w:qFormat/>
    <w:rsid w:val="00D8315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8</Pages>
  <Words>967</Words>
  <Characters>5512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vuong</dc:creator>
  <cp:lastModifiedBy>bavuong</cp:lastModifiedBy>
  <cp:revision>66</cp:revision>
  <dcterms:created xsi:type="dcterms:W3CDTF">2016-01-10T02:19:00Z</dcterms:created>
  <dcterms:modified xsi:type="dcterms:W3CDTF">2016-01-10T11:08:00Z</dcterms:modified>
</cp:coreProperties>
</file>